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443249" w:rsidRPr="00C305C2" w:rsidTr="00443249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43249" w:rsidRPr="0061636C" w:rsidRDefault="00443249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43249" w:rsidRPr="00EB7AB6" w:rsidRDefault="00443249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443249" w:rsidRPr="00236E1E" w:rsidRDefault="00443249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43249" w:rsidRPr="00551B24" w:rsidRDefault="00443249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43249" w:rsidRPr="00C305C2" w:rsidRDefault="0044324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031E76" w:rsidP="00031E76">
      <w:pPr>
        <w:pStyle w:val="AralkYok"/>
        <w:ind w:firstLine="142"/>
        <w:jc w:val="center"/>
        <w:rPr>
          <w:rFonts w:ascii="Cambria" w:hAnsi="Cambria"/>
        </w:rPr>
      </w:pPr>
      <w:r>
        <w:object w:dxaOrig="10380" w:dyaOrig="12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65.8pt" o:ole="">
            <v:imagedata r:id="rId6" o:title=""/>
          </v:shape>
          <o:OLEObject Type="Embed" ProgID="Visio.Drawing.15" ShapeID="_x0000_i1025" DrawAspect="Content" ObjectID="_172657207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25D7" w:rsidRDefault="00C525D7" w:rsidP="00534F7F">
      <w:pPr>
        <w:spacing w:after="0" w:line="240" w:lineRule="auto"/>
      </w:pPr>
      <w:r>
        <w:separator/>
      </w:r>
    </w:p>
  </w:endnote>
  <w:endnote w:type="continuationSeparator" w:id="0">
    <w:p w:rsidR="00C525D7" w:rsidRDefault="00C525D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322D" w:rsidRDefault="0041322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41322D" w:rsidRDefault="00534F7F" w:rsidP="0041322D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322D" w:rsidRDefault="0041322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25D7" w:rsidRDefault="00C525D7" w:rsidP="00534F7F">
      <w:pPr>
        <w:spacing w:after="0" w:line="240" w:lineRule="auto"/>
      </w:pPr>
      <w:r>
        <w:separator/>
      </w:r>
    </w:p>
  </w:footnote>
  <w:footnote w:type="continuationSeparator" w:id="0">
    <w:p w:rsidR="00C525D7" w:rsidRDefault="00C525D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322D" w:rsidRDefault="0041322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443249" w:rsidP="00534F7F">
          <w:pPr>
            <w:pStyle w:val="stBilgi"/>
            <w:ind w:left="-115" w:right="-110"/>
          </w:pPr>
          <w:r w:rsidRPr="00443249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1438275" cy="1209674"/>
                <wp:effectExtent l="19050" t="0" r="9525" b="0"/>
                <wp:docPr id="12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2976" cy="121362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31E76" w:rsidRPr="00031E76" w:rsidRDefault="00031E7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31E76">
            <w:rPr>
              <w:rFonts w:ascii="Cambria" w:hAnsi="Cambria"/>
              <w:b/>
              <w:color w:val="002060"/>
            </w:rPr>
            <w:t xml:space="preserve">ÖZEL ÖĞRENCİ İŞLEMLERİ </w:t>
          </w:r>
        </w:p>
        <w:p w:rsidR="00534F7F" w:rsidRPr="00031E7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B5AF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B5AF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B5AF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B5AF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322D" w:rsidRDefault="0041322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31E76"/>
    <w:rsid w:val="001328B1"/>
    <w:rsid w:val="0014706E"/>
    <w:rsid w:val="00164950"/>
    <w:rsid w:val="0016547C"/>
    <w:rsid w:val="001842CA"/>
    <w:rsid w:val="001F6791"/>
    <w:rsid w:val="00212BA7"/>
    <w:rsid w:val="00236E1E"/>
    <w:rsid w:val="003230A8"/>
    <w:rsid w:val="0034059A"/>
    <w:rsid w:val="003F2787"/>
    <w:rsid w:val="004023B0"/>
    <w:rsid w:val="0041322D"/>
    <w:rsid w:val="00417E22"/>
    <w:rsid w:val="00443249"/>
    <w:rsid w:val="00455D47"/>
    <w:rsid w:val="00467465"/>
    <w:rsid w:val="00480ED8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A72A7C"/>
    <w:rsid w:val="00B65C73"/>
    <w:rsid w:val="00B94075"/>
    <w:rsid w:val="00BC7571"/>
    <w:rsid w:val="00C305C2"/>
    <w:rsid w:val="00C525D7"/>
    <w:rsid w:val="00C56FD8"/>
    <w:rsid w:val="00CF0720"/>
    <w:rsid w:val="00D23714"/>
    <w:rsid w:val="00D764C4"/>
    <w:rsid w:val="00DB5AF3"/>
    <w:rsid w:val="00DD51A4"/>
    <w:rsid w:val="00E66D38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B3FB8C"/>
  <w15:docId w15:val="{5339679B-47A8-4707-9F4B-784D888CCF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4432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4324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</Pages>
  <Words>27</Words>
  <Characters>15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4</cp:revision>
  <cp:lastPrinted>2022-09-29T12:50:00Z</cp:lastPrinted>
  <dcterms:created xsi:type="dcterms:W3CDTF">2019-02-15T12:25:00Z</dcterms:created>
  <dcterms:modified xsi:type="dcterms:W3CDTF">2022-10-06T11:35:00Z</dcterms:modified>
</cp:coreProperties>
</file>